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3"/>
  </p:notesMasterIdLst>
  <p:handoutMasterIdLst>
    <p:handoutMasterId r:id="rId24"/>
  </p:handoutMasterIdLst>
  <p:sldIdLst>
    <p:sldId id="256" r:id="rId5"/>
    <p:sldId id="1468126867" r:id="rId6"/>
    <p:sldId id="1468126884" r:id="rId7"/>
    <p:sldId id="1468126883" r:id="rId8"/>
    <p:sldId id="1468126885" r:id="rId9"/>
    <p:sldId id="1468126873" r:id="rId10"/>
    <p:sldId id="1468126888" r:id="rId11"/>
    <p:sldId id="1468126868" r:id="rId12"/>
    <p:sldId id="1468126874" r:id="rId13"/>
    <p:sldId id="1468126872" r:id="rId14"/>
    <p:sldId id="1468126877" r:id="rId15"/>
    <p:sldId id="1468126876" r:id="rId16"/>
    <p:sldId id="1468126812" r:id="rId17"/>
    <p:sldId id="1468126857" r:id="rId18"/>
    <p:sldId id="1468126892" r:id="rId19"/>
    <p:sldId id="1468126893" r:id="rId20"/>
    <p:sldId id="1468126861" r:id="rId21"/>
    <p:sldId id="1468126889" r:id="rId2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FF9900"/>
    <a:srgbClr val="FFCC99"/>
    <a:srgbClr val="A4FD03"/>
    <a:srgbClr val="00FF00"/>
    <a:srgbClr val="FFFFCC"/>
    <a:srgbClr val="FFCCFF"/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2E5BCB1-28B5-4833-98E3-0A129BF00C04}" v="159" dt="2025-01-11T00:46:47.073"/>
  </p1510:revLst>
</p1510:revInfo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0" autoAdjust="0"/>
    <p:restoredTop sz="94695" autoAdjust="0"/>
  </p:normalViewPr>
  <p:slideViewPr>
    <p:cSldViewPr>
      <p:cViewPr varScale="1">
        <p:scale>
          <a:sx n="109" d="100"/>
          <a:sy n="109" d="100"/>
        </p:scale>
        <p:origin x="1458" y="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/>
              <a:t>Rui Cao,</a:t>
            </a:r>
            <a:r>
              <a:rPr lang="en-GB" baseline="0" dirty="0"/>
              <a:t> Marvel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</a:t>
            </a:r>
            <a:r>
              <a:rPr kumimoji="0" lang="en-US" sz="1800" b="1" i="0" u="none" strike="noStrike" kern="1200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0075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Further Thoughts on AMP DL PPDU for Mono-static Backscattering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5-01-09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68D365-2A0F-47EC-94D1-612E6EFAC2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002696" y="263763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A0BF2BB6-050F-41A6-8CE1-16F15AE6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548977"/>
              </p:ext>
            </p:extLst>
          </p:nvPr>
        </p:nvGraphicFramePr>
        <p:xfrm>
          <a:off x="914400" y="3149600"/>
          <a:ext cx="72136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416937" imgH="4141698" progId="Word.Document.8">
                  <p:embed/>
                </p:oleObj>
              </mc:Choice>
              <mc:Fallback>
                <p:oleObj name="Document" r:id="rId3" imgW="8416937" imgH="4141698" progId="Word.Document.8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A0BF2BB6-050F-41A6-8CE1-16F15AE655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149600"/>
                        <a:ext cx="7213600" cy="355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DA31C68-EF4B-4D0A-B31C-4D2B4D9EAD2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04B8AA-C3D6-48C6-BD7B-12D26FB3814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5EC31B-217D-986C-6146-A55549E0AB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799" y="606425"/>
            <a:ext cx="7770813" cy="1065213"/>
          </a:xfrm>
        </p:spPr>
        <p:txBody>
          <a:bodyPr/>
          <a:lstStyle/>
          <a:p>
            <a:r>
              <a:rPr lang="en-US" dirty="0"/>
              <a:t>SYNC for Backscattering PPD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753EA1-D568-C10A-1FAD-CDC1CD7EAC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524000"/>
            <a:ext cx="8382001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ulse width (PW) of 2us is agreed for DL SYNC for backscattering case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[1] 16-bit long SYNC sequence is proposed for all cases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Backscattering PPDU, Shorter SYNC is possi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x power is high, e.g. -20dB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posal: 8-bit [0 1 1 1 1 1 0 1]</a:t>
            </a:r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he first OFF PW indicate the start of DL modul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5 PW ON carrier is a code violation (non Manchester) to confirm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This duration also differentiates from data-0 signal of any Tari/PW in EPC Gen2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he last 0/1 transition provides timing for Data Manchester decoding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884466-2BA5-65B1-DDA9-5075878ACD5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BF88ED-949A-C41C-A444-8AB4E69E5415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67E92E2-C07E-63A1-B010-32888E7FDE3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A754F68-A13A-E73C-C0AC-94AB7CA580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233739"/>
              </p:ext>
            </p:extLst>
          </p:nvPr>
        </p:nvGraphicFramePr>
        <p:xfrm>
          <a:off x="1440157" y="4011322"/>
          <a:ext cx="6263686" cy="1114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97023" imgH="1066418" progId="Visio.Drawing.15">
                  <p:embed/>
                </p:oleObj>
              </mc:Choice>
              <mc:Fallback>
                <p:oleObj name="Visio" r:id="rId2" imgW="5997023" imgH="1066418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A754F68-A13A-E73C-C0AC-94AB7CA580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40157" y="4011322"/>
                        <a:ext cx="6263686" cy="11141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82441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7BA79E-3AF6-781B-06A7-6DB636FCD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733607-B08B-433C-7A2C-89EC519CA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2762" y="5499893"/>
            <a:ext cx="6864350" cy="846138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err="1"/>
              <a:t>Pfalse</a:t>
            </a:r>
            <a:r>
              <a:rPr lang="en-US" dirty="0"/>
              <a:t> = 0 in the simulated SNR reg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 real operation, the Rx SNR is much higher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73E11B-D54C-1207-BD77-FD43687D3BF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9EBEC2-FE22-A1E8-DDFD-301913FEDE1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4E1A134-8EC4-1843-D596-24AFC756073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E9E621E-C8F8-5A07-547B-B4DCBDE098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0731" y="1642083"/>
            <a:ext cx="4479344" cy="368822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AEBE94A-CE1D-E51A-0C5F-8C8D6B854D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642084"/>
            <a:ext cx="4551927" cy="3688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012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83FFB9-CE76-8D6B-A856-708B4EC44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C07BE3-2F19-3D57-9F56-41DC3B8792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e another thought about DL PPDU desig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e a spin-off Backscattering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ptional 802.11 pream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lways precede with initial control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ore efficient design and better network efficienc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SSS PPDU is the preferred c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pen to new spreading code for narrow bandwidt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YNC desig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hort 8-bit sequence works well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6DAC71-D8DA-720B-7D5C-1BE94E2721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CC44BD-CCA6-1C41-D92B-0B441966DDC1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65EC601-3929-50A4-908D-18074EFD387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908142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847321"/>
            <a:ext cx="8458200" cy="4113213"/>
          </a:xfrm>
        </p:spPr>
        <p:txBody>
          <a:bodyPr/>
          <a:lstStyle/>
          <a:p>
            <a:r>
              <a:rPr lang="en-US" sz="2000" dirty="0"/>
              <a:t>[1] 11-24/1797, Design Considerations of DL Data Rate and SYNC </a:t>
            </a:r>
          </a:p>
          <a:p>
            <a:r>
              <a:rPr lang="en-US" sz="2000" dirty="0"/>
              <a:t>[2] 11-24/1557, dl-</a:t>
            </a:r>
            <a:r>
              <a:rPr lang="en-US" sz="2000" dirty="0" err="1"/>
              <a:t>ppdu</a:t>
            </a:r>
            <a:r>
              <a:rPr lang="en-US" sz="2000" dirty="0"/>
              <a:t>-design-considerations</a:t>
            </a:r>
          </a:p>
          <a:p>
            <a:r>
              <a:rPr lang="en-US" sz="2000" dirty="0"/>
              <a:t>[3] 11-24/1816, downlink-sync-field-options</a:t>
            </a:r>
          </a:p>
          <a:p>
            <a:r>
              <a:rPr lang="en-US" sz="2000" dirty="0"/>
              <a:t>[4] 11-24/1803, sync-field-for-amp-</a:t>
            </a:r>
            <a:r>
              <a:rPr lang="en-US" sz="2000" dirty="0" err="1"/>
              <a:t>ppdu</a:t>
            </a:r>
            <a:endParaRPr lang="en-US" sz="2000" dirty="0"/>
          </a:p>
          <a:p>
            <a:r>
              <a:rPr lang="en-US" sz="2000" dirty="0"/>
              <a:t>[5] 11-24-1163, </a:t>
            </a:r>
            <a:r>
              <a:rPr lang="en-US" sz="2000" dirty="0" err="1"/>
              <a:t>wur</a:t>
            </a:r>
            <a:r>
              <a:rPr lang="en-US" sz="2000" dirty="0"/>
              <a:t>-for-integrated-energizer-ca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CD8F56C-5A12-03C8-6BD5-8E458C83F35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532297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IEEE 802.11bp will specify, in 2.4 GHz, an AMP Downlink PPDU for backscattering 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altLang="zh-CN" sz="2000" dirty="0"/>
              <a:t>The PPDU contains at least an AMP-Sync field, an AMP-Data field, and an Excitation field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altLang="zh-CN" sz="2000" dirty="0"/>
              <a:t>Additionally, AMP-Sync precedes each AMP-Data field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altLang="zh-CN" sz="2000" dirty="0"/>
              <a:t>Note: </a:t>
            </a:r>
          </a:p>
          <a:p>
            <a:pPr marL="1714500" lvl="3" indent="-457200">
              <a:buFont typeface="Arial" panose="020B0604020202020204" pitchFamily="34" charset="0"/>
              <a:buChar char="•"/>
            </a:pPr>
            <a:r>
              <a:rPr lang="en-US" altLang="zh-CN" sz="1800" dirty="0"/>
              <a:t>Name of this Downlink PPDU is TBD.</a:t>
            </a:r>
          </a:p>
          <a:p>
            <a:pPr marL="1714500" lvl="3" indent="-457200">
              <a:buFont typeface="Arial" panose="020B0604020202020204" pitchFamily="34" charset="0"/>
              <a:buChar char="•"/>
            </a:pPr>
            <a:r>
              <a:rPr lang="en-US" altLang="zh-CN" sz="1800" dirty="0"/>
              <a:t>The first PPDU transmission in an TXOP is always preceded by an initial control frame to protect the medium.</a:t>
            </a:r>
          </a:p>
          <a:p>
            <a:pPr marL="914400" lvl="2" indent="0"/>
            <a:endParaRPr lang="en-US" altLang="zh-CN" sz="2000" dirty="0"/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08633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The AMP Downlink PPDU for backscattering can use DSSS PHY PPDU defined in Clause 15.3 (DSSS PHY) as the carrier for OOK modulation and Excitation.  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252423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The AMP-Sync field of the AMP Downlink PPDU for backscattering consists of 8-bit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741717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2AEE82-8957-3085-8A5D-4B26ABEE3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E70B48-1E6A-43F4-7B80-1FD8F0DD1B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9F6342-A523-385A-7F1B-2DDF8AE46F9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EC7855-F789-F7FA-9E01-0A03477D011E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53E0EFF-3DD7-4B31-1E37-80D80B76F08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042855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C6F79-E80E-C768-2B5F-593D7E1F5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4400"/>
          </a:xfrm>
        </p:spPr>
        <p:txBody>
          <a:bodyPr/>
          <a:lstStyle/>
          <a:p>
            <a:r>
              <a:rPr lang="en-US" dirty="0"/>
              <a:t>PHY PPDU</a:t>
            </a:r>
            <a:r>
              <a:rPr lang="en-US"/>
              <a:t>: Alternative </a:t>
            </a:r>
            <a:r>
              <a:rPr lang="en-US" dirty="0"/>
              <a:t>Defin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A0F89-6A8E-8E96-1BAE-3893D47F3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1882" y="1447801"/>
            <a:ext cx="8388211" cy="4648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DL PPDU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deBW 802.11 preamble + Narrowband single carrier</a:t>
            </a:r>
          </a:p>
          <a:p>
            <a:pPr marL="0" indent="0"/>
            <a:endParaRPr lang="en-US" sz="2000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NB-only PPDU: </a:t>
            </a:r>
          </a:p>
          <a:p>
            <a:pPr marL="1371600" lvl="3" indent="0"/>
            <a:r>
              <a:rPr lang="en-US" dirty="0">
                <a:sym typeface="Wingdings" panose="05000000000000000000" pitchFamily="2" charset="2"/>
              </a:rPr>
              <a:t>	</a:t>
            </a:r>
          </a:p>
          <a:p>
            <a:pPr lvl="3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UL active transmission or Backscattering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UL active transmission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Excitation fields is not needed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lways precedes with a DL control/polling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Backscattering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Excitation fields exist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lways precede with an MAC control frame, e.g. CT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295C1-2D40-39F0-EC0C-7140F712A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10D843-86CA-FF7E-E7FB-4A4B53EA9F6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1D384E4-1DB0-A203-307D-B75E7BC3547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8" name="Table 41">
            <a:extLst>
              <a:ext uri="{FF2B5EF4-FFF2-40B4-BE49-F238E27FC236}">
                <a16:creationId xmlns:a16="http://schemas.microsoft.com/office/drawing/2014/main" id="{27C630C2-30D6-B173-8EA3-FFEA89427571}"/>
              </a:ext>
            </a:extLst>
          </p:cNvPr>
          <p:cNvGraphicFramePr>
            <a:graphicFrameLocks noGrp="1"/>
          </p:cNvGraphicFramePr>
          <p:nvPr/>
        </p:nvGraphicFramePr>
        <p:xfrm>
          <a:off x="2129603" y="2615984"/>
          <a:ext cx="2896005" cy="3352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0797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1825208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35279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 (SIG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19" name="Table 41">
            <a:extLst>
              <a:ext uri="{FF2B5EF4-FFF2-40B4-BE49-F238E27FC236}">
                <a16:creationId xmlns:a16="http://schemas.microsoft.com/office/drawing/2014/main" id="{00A9C8A9-F62B-ACC0-0608-5D1D162FC9A5}"/>
              </a:ext>
            </a:extLst>
          </p:cNvPr>
          <p:cNvGraphicFramePr>
            <a:graphicFrameLocks noGrp="1"/>
          </p:cNvGraphicFramePr>
          <p:nvPr/>
        </p:nvGraphicFramePr>
        <p:xfrm>
          <a:off x="1408027" y="2340050"/>
          <a:ext cx="721576" cy="610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576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</a:tblGrid>
              <a:tr h="610053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WiFi preambl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38" name="Table 41">
            <a:extLst>
              <a:ext uri="{FF2B5EF4-FFF2-40B4-BE49-F238E27FC236}">
                <a16:creationId xmlns:a16="http://schemas.microsoft.com/office/drawing/2014/main" id="{FC02A7C0-EF61-24CE-66CC-AAC43FC004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5923101"/>
              </p:ext>
            </p:extLst>
          </p:nvPr>
        </p:nvGraphicFramePr>
        <p:xfrm>
          <a:off x="1219200" y="3583182"/>
          <a:ext cx="7134962" cy="3352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2425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507022">
                  <a:extLst>
                    <a:ext uri="{9D8B030D-6E8A-4147-A177-3AD203B41FA5}">
                      <a16:colId xmlns:a16="http://schemas.microsoft.com/office/drawing/2014/main" val="3687453759"/>
                    </a:ext>
                  </a:extLst>
                </a:gridCol>
                <a:gridCol w="483578">
                  <a:extLst>
                    <a:ext uri="{9D8B030D-6E8A-4147-A177-3AD203B41FA5}">
                      <a16:colId xmlns:a16="http://schemas.microsoft.com/office/drawing/2014/main" val="1751075368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4067780847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643532749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50084403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04441178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740182301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496987326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957587695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35279">
                <a:tc>
                  <a:txBody>
                    <a:bodyPr/>
                    <a:lstStyle/>
                    <a:p>
                      <a:pPr algn="ctr"/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sp>
        <p:nvSpPr>
          <p:cNvPr id="44" name="TextBox 43">
            <a:extLst>
              <a:ext uri="{FF2B5EF4-FFF2-40B4-BE49-F238E27FC236}">
                <a16:creationId xmlns:a16="http://schemas.microsoft.com/office/drawing/2014/main" id="{F3281B1A-EFD5-B810-4A7D-C5A42A41214D}"/>
              </a:ext>
            </a:extLst>
          </p:cNvPr>
          <p:cNvSpPr txBox="1"/>
          <p:nvPr/>
        </p:nvSpPr>
        <p:spPr>
          <a:xfrm>
            <a:off x="1273628" y="3641798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51859AD-83B2-F07B-0539-F76982211FD5}"/>
              </a:ext>
            </a:extLst>
          </p:cNvPr>
          <p:cNvSpPr txBox="1"/>
          <p:nvPr/>
        </p:nvSpPr>
        <p:spPr>
          <a:xfrm>
            <a:off x="3137898" y="3635405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18C0DB92-71D9-0238-346D-1229C4E3314C}"/>
              </a:ext>
            </a:extLst>
          </p:cNvPr>
          <p:cNvSpPr txBox="1"/>
          <p:nvPr/>
        </p:nvSpPr>
        <p:spPr>
          <a:xfrm>
            <a:off x="5036264" y="3618615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8E7DCD32-CDDB-8555-F426-6C26EEC1F936}"/>
              </a:ext>
            </a:extLst>
          </p:cNvPr>
          <p:cNvSpPr txBox="1"/>
          <p:nvPr/>
        </p:nvSpPr>
        <p:spPr>
          <a:xfrm>
            <a:off x="7565528" y="3635405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</p:spTree>
    <p:extLst>
      <p:ext uri="{BB962C8B-B14F-4D97-AF65-F5344CB8AC3E}">
        <p14:creationId xmlns:p14="http://schemas.microsoft.com/office/powerpoint/2010/main" val="3514437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E5EFD7-8AA7-C956-3D50-A6BC317B16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B1CE9-D9CB-0908-3D1B-F8BA69150E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group is trying to unify the DL PPDU desig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upport multiple use cases and hardware capabilit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greed on one PPDU format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1], we proposed unified SYNC design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group agreed on SYNC chip duration of 2us for backscatter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contribution, some further thoughts on DL PPDU desig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otential benefits of separate DL PPDU definition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ackscattering PPDU design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6F876A-2D1A-99DC-1B99-34DC2D126E5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52A73E-DCE4-D2CB-A1A7-717CD3B64374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29404BD-1E45-147E-7355-51D513B2774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52910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E3BDF5-CB2C-19B3-20AB-51C925EA6E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P Tag DL Rx Capability</a:t>
            </a: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56737743-B234-78E3-95C3-13512301BFA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4281047"/>
              </p:ext>
            </p:extLst>
          </p:nvPr>
        </p:nvGraphicFramePr>
        <p:xfrm>
          <a:off x="1407318" y="1943100"/>
          <a:ext cx="6512242" cy="3204153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1560830">
                  <a:extLst>
                    <a:ext uri="{9D8B030D-6E8A-4147-A177-3AD203B41FA5}">
                      <a16:colId xmlns:a16="http://schemas.microsoft.com/office/drawing/2014/main" val="673097562"/>
                    </a:ext>
                  </a:extLst>
                </a:gridCol>
                <a:gridCol w="1650471">
                  <a:extLst>
                    <a:ext uri="{9D8B030D-6E8A-4147-A177-3AD203B41FA5}">
                      <a16:colId xmlns:a16="http://schemas.microsoft.com/office/drawing/2014/main" val="3059205846"/>
                    </a:ext>
                  </a:extLst>
                </a:gridCol>
                <a:gridCol w="1650470">
                  <a:extLst>
                    <a:ext uri="{9D8B030D-6E8A-4147-A177-3AD203B41FA5}">
                      <a16:colId xmlns:a16="http://schemas.microsoft.com/office/drawing/2014/main" val="2033687019"/>
                    </a:ext>
                  </a:extLst>
                </a:gridCol>
                <a:gridCol w="1650471">
                  <a:extLst>
                    <a:ext uri="{9D8B030D-6E8A-4147-A177-3AD203B41FA5}">
                      <a16:colId xmlns:a16="http://schemas.microsoft.com/office/drawing/2014/main" val="1080989060"/>
                    </a:ext>
                  </a:extLst>
                </a:gridCol>
              </a:tblGrid>
              <a:tr h="5241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L (2.4 GHz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Backscattering Tag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Active Tag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Wakeup Tags/function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8795478"/>
                  </a:ext>
                </a:extLst>
              </a:tr>
              <a:tr h="8419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Rx RF/analogue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WideBW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(~80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WideBW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(~80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arrowBW (~4MHz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04101408"/>
                  </a:ext>
                </a:extLst>
              </a:tr>
              <a:tr h="8419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Operating RSSI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up to -20dB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up to -70dB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up to -70dB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33671597"/>
                  </a:ext>
                </a:extLst>
              </a:tr>
              <a:tr h="47789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Operating clock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~2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kpp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~8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0pp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~8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0pp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48755634"/>
                  </a:ext>
                </a:extLst>
              </a:tr>
              <a:tr h="47789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.4GHz Excitation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7076640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14DE06-0865-7A2D-3BF5-F376D119C46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C00A6A-341F-F61D-1BA3-C231AB0D540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04594F5-275F-2CCB-EC4E-8ED301B159F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113692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69CC4-E4E4-0375-2CFB-F3764026BA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associated AMP Tag ope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BF2E84-2E5D-F6FE-188B-2752577C67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830388"/>
            <a:ext cx="7924800" cy="397886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backscattering tags are in unassociated op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reader needs to discover (“inventory”) the available tags within cover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process is based on random access in nat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number of tags is unknown, “counting pupils in the dark room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inventory time is dynam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reader needs some flexibility to control TXO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chieve better medium utilization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C46AF2-7FEF-6D11-DBB3-472EB647093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53B535-96A5-BF5D-9A8B-B12E9411030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D15664C-14AE-CF3C-07B9-217E690564E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70915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682C8CCB-8134-5FD5-2F6B-3AA670E0D335}"/>
              </a:ext>
            </a:extLst>
          </p:cNvPr>
          <p:cNvCxnSpPr>
            <a:cxnSpLocks/>
          </p:cNvCxnSpPr>
          <p:nvPr/>
        </p:nvCxnSpPr>
        <p:spPr bwMode="auto">
          <a:xfrm>
            <a:off x="6144770" y="2935446"/>
            <a:ext cx="2743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6" name="Multiplication Sign 15">
            <a:extLst>
              <a:ext uri="{FF2B5EF4-FFF2-40B4-BE49-F238E27FC236}">
                <a16:creationId xmlns:a16="http://schemas.microsoft.com/office/drawing/2014/main" id="{5CFB8862-D05F-8311-1975-029BD22742B9}"/>
              </a:ext>
            </a:extLst>
          </p:cNvPr>
          <p:cNvSpPr/>
          <p:nvPr/>
        </p:nvSpPr>
        <p:spPr bwMode="auto">
          <a:xfrm>
            <a:off x="1953770" y="3051491"/>
            <a:ext cx="304800" cy="1291909"/>
          </a:xfrm>
          <a:prstGeom prst="mathMultiply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6848A9B-50BD-0DA2-0BC9-B8F1DBB94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entory Operation 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D77B5D-F7CC-8155-4C86-2A472C9BAA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841" y="4306627"/>
            <a:ext cx="8611959" cy="1936731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inventory round duration can vary by many factor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umber of tags, error recovery, etc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HY preamble LENTH cannot be revised after transmis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C has more flexibility to end TXOP using CF-end fram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Better channel utilization efficiency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EF87D2-68E1-DFBD-3794-BF8F3AD2E92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0F33F7-998D-AE77-97B5-DDF32FCA8D5E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3F879BF-AFA3-FC32-69F1-FB3DDA1195B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14A49A7-5FF8-14E7-F18D-CCFB3C7C65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480756"/>
              </p:ext>
            </p:extLst>
          </p:nvPr>
        </p:nvGraphicFramePr>
        <p:xfrm>
          <a:off x="879689" y="2170898"/>
          <a:ext cx="3150974" cy="535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64606" imgH="640395" progId="Visio.Drawing.15">
                  <p:embed/>
                </p:oleObj>
              </mc:Choice>
              <mc:Fallback>
                <p:oleObj name="Visio" r:id="rId2" imgW="3764606" imgH="640395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714A49A7-5FF8-14E7-F18D-CCFB3C7C65C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9689" y="2170898"/>
                        <a:ext cx="3150974" cy="5355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8E4D661F-234F-C4C0-3466-3220A509F1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447183"/>
              </p:ext>
            </p:extLst>
          </p:nvPr>
        </p:nvGraphicFramePr>
        <p:xfrm>
          <a:off x="854334" y="3086259"/>
          <a:ext cx="81089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723298" imgH="1028700" progId="Visio.Drawing.15">
                  <p:embed/>
                </p:oleObj>
              </mc:Choice>
              <mc:Fallback>
                <p:oleObj name="Visio" r:id="rId4" imgW="9723298" imgH="1028700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8E4D661F-234F-C4C0-3466-3220A509F13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4334" y="3086259"/>
                        <a:ext cx="8108950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28C5E942-C13D-50A3-5AC8-A1A3E185B32B}"/>
              </a:ext>
            </a:extLst>
          </p:cNvPr>
          <p:cNvSpPr/>
          <p:nvPr/>
        </p:nvSpPr>
        <p:spPr bwMode="auto">
          <a:xfrm>
            <a:off x="389380" y="2178835"/>
            <a:ext cx="424564" cy="20637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CT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096483B-35B6-56B4-83F3-BBA51A593A20}"/>
              </a:ext>
            </a:extLst>
          </p:cNvPr>
          <p:cNvSpPr/>
          <p:nvPr/>
        </p:nvSpPr>
        <p:spPr bwMode="auto">
          <a:xfrm>
            <a:off x="4100604" y="2178835"/>
            <a:ext cx="539658" cy="20637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CF-en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09C990E-2D44-50B2-ACF4-20D51B1B105E}"/>
              </a:ext>
            </a:extLst>
          </p:cNvPr>
          <p:cNvSpPr/>
          <p:nvPr/>
        </p:nvSpPr>
        <p:spPr bwMode="auto">
          <a:xfrm>
            <a:off x="381000" y="3086259"/>
            <a:ext cx="424564" cy="20637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CT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7F3C118-7C70-3A8A-3DBE-8C448A88F809}"/>
              </a:ext>
            </a:extLst>
          </p:cNvPr>
          <p:cNvSpPr txBox="1"/>
          <p:nvPr/>
        </p:nvSpPr>
        <p:spPr>
          <a:xfrm>
            <a:off x="5468521" y="3348474"/>
            <a:ext cx="784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rgbClr val="FF9900"/>
                </a:solidFill>
              </a:rPr>
              <a:t>Invalid ACK</a:t>
            </a:r>
          </a:p>
          <a:p>
            <a:r>
              <a:rPr lang="en-US" sz="900" dirty="0">
                <a:solidFill>
                  <a:srgbClr val="FF9900"/>
                </a:solidFill>
              </a:rPr>
              <a:t>No reply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8EF9B75-11E9-C13B-879E-FCBE469045D7}"/>
              </a:ext>
            </a:extLst>
          </p:cNvPr>
          <p:cNvSpPr txBox="1"/>
          <p:nvPr/>
        </p:nvSpPr>
        <p:spPr>
          <a:xfrm>
            <a:off x="3063976" y="3287227"/>
            <a:ext cx="58805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rgbClr val="FF9900"/>
                </a:solidFill>
              </a:rPr>
              <a:t>No reply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942551B-9C8B-F44D-1B80-6F007F9E6667}"/>
              </a:ext>
            </a:extLst>
          </p:cNvPr>
          <p:cNvSpPr txBox="1"/>
          <p:nvPr/>
        </p:nvSpPr>
        <p:spPr>
          <a:xfrm>
            <a:off x="7086600" y="2799943"/>
            <a:ext cx="990600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/>
                </a:solidFill>
              </a:rPr>
              <a:t>Successful Read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C41B7D8F-19BD-3E6C-B453-0BDDD297B4C7}"/>
              </a:ext>
            </a:extLst>
          </p:cNvPr>
          <p:cNvCxnSpPr>
            <a:cxnSpLocks/>
          </p:cNvCxnSpPr>
          <p:nvPr/>
        </p:nvCxnSpPr>
        <p:spPr bwMode="auto">
          <a:xfrm>
            <a:off x="838200" y="1811315"/>
            <a:ext cx="797377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7FF75F83-3D81-C564-F015-BAAA4F7DF24D}"/>
              </a:ext>
            </a:extLst>
          </p:cNvPr>
          <p:cNvCxnSpPr>
            <a:cxnSpLocks/>
          </p:cNvCxnSpPr>
          <p:nvPr/>
        </p:nvCxnSpPr>
        <p:spPr bwMode="auto">
          <a:xfrm>
            <a:off x="4689232" y="2287882"/>
            <a:ext cx="4122738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F9D0E037-F53E-8B87-FD96-DEF2DE901ACC}"/>
              </a:ext>
            </a:extLst>
          </p:cNvPr>
          <p:cNvSpPr txBox="1"/>
          <p:nvPr/>
        </p:nvSpPr>
        <p:spPr>
          <a:xfrm>
            <a:off x="347891" y="2512368"/>
            <a:ext cx="490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Tag 1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1362B8EB-F2BF-623E-1A80-BA3606275C4B}"/>
              </a:ext>
            </a:extLst>
          </p:cNvPr>
          <p:cNvSpPr txBox="1"/>
          <p:nvPr/>
        </p:nvSpPr>
        <p:spPr>
          <a:xfrm>
            <a:off x="339640" y="3411888"/>
            <a:ext cx="490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Tag 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4B472828-1B47-A27F-49CC-98F734A980C4}"/>
              </a:ext>
            </a:extLst>
          </p:cNvPr>
          <p:cNvSpPr txBox="1"/>
          <p:nvPr/>
        </p:nvSpPr>
        <p:spPr>
          <a:xfrm>
            <a:off x="347891" y="3731568"/>
            <a:ext cx="490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Tag 2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B6930A6-5067-8531-4C12-60581322FF59}"/>
              </a:ext>
            </a:extLst>
          </p:cNvPr>
          <p:cNvSpPr txBox="1"/>
          <p:nvPr/>
        </p:nvSpPr>
        <p:spPr>
          <a:xfrm>
            <a:off x="3834478" y="1524000"/>
            <a:ext cx="85475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TXOP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35C67D69-1F37-1D86-2990-028965CDEE10}"/>
              </a:ext>
            </a:extLst>
          </p:cNvPr>
          <p:cNvCxnSpPr>
            <a:cxnSpLocks/>
          </p:cNvCxnSpPr>
          <p:nvPr/>
        </p:nvCxnSpPr>
        <p:spPr bwMode="auto">
          <a:xfrm>
            <a:off x="1158976" y="2093439"/>
            <a:ext cx="2743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C52CCC2A-182E-4A44-9073-A96C74EDD050}"/>
              </a:ext>
            </a:extLst>
          </p:cNvPr>
          <p:cNvSpPr txBox="1"/>
          <p:nvPr/>
        </p:nvSpPr>
        <p:spPr>
          <a:xfrm>
            <a:off x="2035276" y="1931010"/>
            <a:ext cx="990600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/>
                </a:solidFill>
              </a:rPr>
              <a:t>Successful Read</a:t>
            </a:r>
          </a:p>
        </p:txBody>
      </p:sp>
    </p:spTree>
    <p:extLst>
      <p:ext uri="{BB962C8B-B14F-4D97-AF65-F5344CB8AC3E}">
        <p14:creationId xmlns:p14="http://schemas.microsoft.com/office/powerpoint/2010/main" val="30459793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A7107A-7992-1BCA-711A-7EE2B978FC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sit DL PPDU Desig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858DF1-0F07-2611-A7D9-CE287BA62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904188"/>
            <a:ext cx="8610600" cy="4363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3] asks the question whether to have separate SYNC?</a:t>
            </a:r>
          </a:p>
          <a:p>
            <a:pPr marL="0" indent="0"/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DL PPDU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deBW 802.11 preamble + Narrowband single c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LENGTH field indicates the entire PPDU duration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E98A30-E03D-AB9D-C01D-37F7E919D4D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4D59A8-8115-4DF0-5F45-54F325255677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FF7F3E-51EC-B731-E4D8-668647AA395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8" name="Table 41">
            <a:extLst>
              <a:ext uri="{FF2B5EF4-FFF2-40B4-BE49-F238E27FC236}">
                <a16:creationId xmlns:a16="http://schemas.microsoft.com/office/drawing/2014/main" id="{27C630C2-30D6-B173-8EA3-FFEA894275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144477"/>
              </p:ext>
            </p:extLst>
          </p:nvPr>
        </p:nvGraphicFramePr>
        <p:xfrm>
          <a:off x="1475638" y="4495800"/>
          <a:ext cx="7134962" cy="3352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2425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687453759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406778084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643532749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04441178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7401823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496987326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35279">
                <a:tc>
                  <a:txBody>
                    <a:bodyPr/>
                    <a:lstStyle/>
                    <a:p>
                      <a:pPr algn="ctr"/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19" name="Table 41">
            <a:extLst>
              <a:ext uri="{FF2B5EF4-FFF2-40B4-BE49-F238E27FC236}">
                <a16:creationId xmlns:a16="http://schemas.microsoft.com/office/drawing/2014/main" id="{00A9C8A9-F62B-ACC0-0608-5D1D162FC9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750136"/>
              </p:ext>
            </p:extLst>
          </p:nvPr>
        </p:nvGraphicFramePr>
        <p:xfrm>
          <a:off x="754062" y="4219866"/>
          <a:ext cx="721576" cy="610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576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</a:tblGrid>
              <a:tr h="610053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WiFi preambl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733BF7DE-5749-9CAC-F1AE-FCE194DB5032}"/>
              </a:ext>
            </a:extLst>
          </p:cNvPr>
          <p:cNvSpPr txBox="1"/>
          <p:nvPr/>
        </p:nvSpPr>
        <p:spPr>
          <a:xfrm>
            <a:off x="1530066" y="4554416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C891F14-DA6D-D436-A972-90DB006F1D14}"/>
              </a:ext>
            </a:extLst>
          </p:cNvPr>
          <p:cNvSpPr txBox="1"/>
          <p:nvPr/>
        </p:nvSpPr>
        <p:spPr>
          <a:xfrm>
            <a:off x="2410044" y="4531233"/>
            <a:ext cx="80555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SYNC-Data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0D2298A-7A67-3E57-7B1A-C408612BA402}"/>
              </a:ext>
            </a:extLst>
          </p:cNvPr>
          <p:cNvSpPr txBox="1"/>
          <p:nvPr/>
        </p:nvSpPr>
        <p:spPr>
          <a:xfrm>
            <a:off x="3394336" y="4548023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5B3DB90-C48A-AE5B-1D48-A9BFA1EB0D71}"/>
              </a:ext>
            </a:extLst>
          </p:cNvPr>
          <p:cNvSpPr txBox="1"/>
          <p:nvPr/>
        </p:nvSpPr>
        <p:spPr>
          <a:xfrm>
            <a:off x="5292702" y="4531233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DCD433B-AE52-7073-99E5-6760914192E1}"/>
              </a:ext>
            </a:extLst>
          </p:cNvPr>
          <p:cNvSpPr txBox="1"/>
          <p:nvPr/>
        </p:nvSpPr>
        <p:spPr>
          <a:xfrm>
            <a:off x="7821966" y="4548023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82006CF-A98D-0336-D640-C05FD39A11CE}"/>
              </a:ext>
            </a:extLst>
          </p:cNvPr>
          <p:cNvSpPr txBox="1"/>
          <p:nvPr/>
        </p:nvSpPr>
        <p:spPr>
          <a:xfrm>
            <a:off x="4363114" y="4561031"/>
            <a:ext cx="805557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SYNC-Data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3F028D2-CA03-74C8-FA58-497AD108085E}"/>
              </a:ext>
            </a:extLst>
          </p:cNvPr>
          <p:cNvSpPr txBox="1"/>
          <p:nvPr/>
        </p:nvSpPr>
        <p:spPr>
          <a:xfrm>
            <a:off x="6842992" y="4551736"/>
            <a:ext cx="805557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SYNC-Data</a:t>
            </a:r>
          </a:p>
        </p:txBody>
      </p:sp>
    </p:spTree>
    <p:extLst>
      <p:ext uri="{BB962C8B-B14F-4D97-AF65-F5344CB8AC3E}">
        <p14:creationId xmlns:p14="http://schemas.microsoft.com/office/powerpoint/2010/main" val="8081011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C6F79-E80E-C768-2B5F-593D7E1F5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4400"/>
          </a:xfrm>
        </p:spPr>
        <p:txBody>
          <a:bodyPr/>
          <a:lstStyle/>
          <a:p>
            <a:r>
              <a:rPr lang="en-US" dirty="0"/>
              <a:t>Another Op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A0F89-6A8E-8E96-1BAE-3893D47F3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1882" y="1371600"/>
            <a:ext cx="8197318" cy="4648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DL only PPDU: simplifie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deBW 802.11 preamble + narrowband single carri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No excitation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>
                <a:sym typeface="Wingdings" panose="05000000000000000000" pitchFamily="2" charset="2"/>
              </a:rPr>
              <a:t>Used for Active Tag DL control and Wakeup Ta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SYNC and data rate based on up to -70dBm RSSI and 8MHz clock rate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u="sng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u="sng" dirty="0">
                <a:sym typeface="Wingdings" panose="05000000000000000000" pitchFamily="2" charset="2"/>
              </a:rPr>
              <a:t>Proposal: Backscattering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Narrowband (or WideBW) single carrier with Excitation fiel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Optional WideBW 802.11 pream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Must precede with an MAC control frame, e.g. CT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295C1-2D40-39F0-EC0C-7140F712A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10D843-86CA-FF7E-E7FB-4A4B53EA9F6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1D384E4-1DB0-A203-307D-B75E7BC3547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8" name="Table 41">
            <a:extLst>
              <a:ext uri="{FF2B5EF4-FFF2-40B4-BE49-F238E27FC236}">
                <a16:creationId xmlns:a16="http://schemas.microsoft.com/office/drawing/2014/main" id="{27C630C2-30D6-B173-8EA3-FFEA894275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079016"/>
              </p:ext>
            </p:extLst>
          </p:nvPr>
        </p:nvGraphicFramePr>
        <p:xfrm>
          <a:off x="2188829" y="3581400"/>
          <a:ext cx="4312317" cy="32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8117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21520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 (SIG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19" name="Table 41">
            <a:extLst>
              <a:ext uri="{FF2B5EF4-FFF2-40B4-BE49-F238E27FC236}">
                <a16:creationId xmlns:a16="http://schemas.microsoft.com/office/drawing/2014/main" id="{00A9C8A9-F62B-ACC0-0608-5D1D162FC9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7447792"/>
              </p:ext>
            </p:extLst>
          </p:nvPr>
        </p:nvGraphicFramePr>
        <p:xfrm>
          <a:off x="1467253" y="3316740"/>
          <a:ext cx="721576" cy="5850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576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</a:tblGrid>
              <a:tr h="585019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WiFi preambl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38" name="Table 41">
            <a:extLst>
              <a:ext uri="{FF2B5EF4-FFF2-40B4-BE49-F238E27FC236}">
                <a16:creationId xmlns:a16="http://schemas.microsoft.com/office/drawing/2014/main" id="{FC02A7C0-EF61-24CE-66CC-AAC43FC004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92797"/>
              </p:ext>
            </p:extLst>
          </p:nvPr>
        </p:nvGraphicFramePr>
        <p:xfrm>
          <a:off x="1306144" y="5734050"/>
          <a:ext cx="7134962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2425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507022">
                  <a:extLst>
                    <a:ext uri="{9D8B030D-6E8A-4147-A177-3AD203B41FA5}">
                      <a16:colId xmlns:a16="http://schemas.microsoft.com/office/drawing/2014/main" val="3687453759"/>
                    </a:ext>
                  </a:extLst>
                </a:gridCol>
                <a:gridCol w="483578">
                  <a:extLst>
                    <a:ext uri="{9D8B030D-6E8A-4147-A177-3AD203B41FA5}">
                      <a16:colId xmlns:a16="http://schemas.microsoft.com/office/drawing/2014/main" val="1751075368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4067780847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643532749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50084403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04441178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740182301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496987326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957587695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ctr"/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sp>
        <p:nvSpPr>
          <p:cNvPr id="44" name="TextBox 43">
            <a:extLst>
              <a:ext uri="{FF2B5EF4-FFF2-40B4-BE49-F238E27FC236}">
                <a16:creationId xmlns:a16="http://schemas.microsoft.com/office/drawing/2014/main" id="{F3281B1A-EFD5-B810-4A7D-C5A42A41214D}"/>
              </a:ext>
            </a:extLst>
          </p:cNvPr>
          <p:cNvSpPr txBox="1"/>
          <p:nvPr/>
        </p:nvSpPr>
        <p:spPr>
          <a:xfrm>
            <a:off x="1366922" y="5771484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51859AD-83B2-F07B-0539-F76982211FD5}"/>
              </a:ext>
            </a:extLst>
          </p:cNvPr>
          <p:cNvSpPr txBox="1"/>
          <p:nvPr/>
        </p:nvSpPr>
        <p:spPr>
          <a:xfrm>
            <a:off x="3224842" y="5777791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18C0DB92-71D9-0238-346D-1229C4E3314C}"/>
              </a:ext>
            </a:extLst>
          </p:cNvPr>
          <p:cNvSpPr txBox="1"/>
          <p:nvPr/>
        </p:nvSpPr>
        <p:spPr>
          <a:xfrm>
            <a:off x="5129558" y="5773716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8E7DCD32-CDDB-8555-F426-6C26EEC1F936}"/>
              </a:ext>
            </a:extLst>
          </p:cNvPr>
          <p:cNvSpPr txBox="1"/>
          <p:nvPr/>
        </p:nvSpPr>
        <p:spPr>
          <a:xfrm>
            <a:off x="7658822" y="5765091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</p:spTree>
    <p:extLst>
      <p:ext uri="{BB962C8B-B14F-4D97-AF65-F5344CB8AC3E}">
        <p14:creationId xmlns:p14="http://schemas.microsoft.com/office/powerpoint/2010/main" val="3222654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FFD27A-A142-3C8E-FC3D-C83D6C61C0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Backscattering</a:t>
            </a:r>
            <a:r>
              <a:rPr lang="en-US" dirty="0"/>
              <a:t> PPD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B619B7-2865-0A1F-3D11-1764E1E3A1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1600200"/>
            <a:ext cx="7759701" cy="449421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arrier waveform forma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SSS PPDU is preferred [2, 4]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Open to DSSS PPDU new spreading code [OPPO]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his one has small change to existing WiF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carrier is preferred for OOK modulation [2, 4, 5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reate synergy to reuse the Tx path of regular WiFi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MP backscattering reader is likely part of a WiFi-compatible devi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te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C portion of DL only PPDU may share the same carri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C16FE0-FB46-D563-460C-60C61AEB782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077A47-AE9E-09D8-F9A0-907AE7291681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A0A80DA-49E3-DEE4-F4E9-56E38CC70ED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31984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220AF-74DB-08E2-A943-40017C1235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92A157-5EB6-8F58-0F76-54D90170BF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7409" y="1751013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pectrum of 11b with OO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EE8ACE-1497-D36A-B5E1-A2E55A57D4A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37EE95-084E-C5DB-0B5B-F1E37FF1A75B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0329FAF-B94E-C331-65D3-A7CA899C39F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640CB3E-BEE7-0C45-3755-DAF250608D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169043"/>
            <a:ext cx="6781800" cy="4306370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3701FFB-C8A3-E8AF-22ED-98F26979956E}"/>
              </a:ext>
            </a:extLst>
          </p:cNvPr>
          <p:cNvCxnSpPr>
            <a:cxnSpLocks/>
          </p:cNvCxnSpPr>
          <p:nvPr/>
        </p:nvCxnSpPr>
        <p:spPr bwMode="auto">
          <a:xfrm>
            <a:off x="2239598" y="4240824"/>
            <a:ext cx="0" cy="1169376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50CA589C-3B18-F76E-B780-3A955316214F}"/>
              </a:ext>
            </a:extLst>
          </p:cNvPr>
          <p:cNvCxnSpPr>
            <a:cxnSpLocks/>
          </p:cNvCxnSpPr>
          <p:nvPr/>
        </p:nvCxnSpPr>
        <p:spPr bwMode="auto">
          <a:xfrm flipH="1">
            <a:off x="1939925" y="5410200"/>
            <a:ext cx="295275" cy="0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1457F97A-D99A-4C15-ED79-6FDD2C6E4DC3}"/>
              </a:ext>
            </a:extLst>
          </p:cNvPr>
          <p:cNvCxnSpPr>
            <a:cxnSpLocks/>
          </p:cNvCxnSpPr>
          <p:nvPr/>
        </p:nvCxnSpPr>
        <p:spPr bwMode="auto">
          <a:xfrm>
            <a:off x="6896100" y="4240824"/>
            <a:ext cx="0" cy="1169376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8BC6360-CA74-CF98-D3F1-9222855AA482}"/>
              </a:ext>
            </a:extLst>
          </p:cNvPr>
          <p:cNvCxnSpPr>
            <a:cxnSpLocks/>
          </p:cNvCxnSpPr>
          <p:nvPr/>
        </p:nvCxnSpPr>
        <p:spPr bwMode="auto">
          <a:xfrm flipH="1">
            <a:off x="6896100" y="5410200"/>
            <a:ext cx="295275" cy="0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3084656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1363f016-912c-4f92-b029-a14e17a248b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11E70BAE7FE54A95B363CB25ACBB06" ma:contentTypeVersion="18" ma:contentTypeDescription="Create a new document." ma:contentTypeScope="" ma:versionID="51439e07a6fe904fd31d4a3fad00806f">
  <xsd:schema xmlns:xsd="http://www.w3.org/2001/XMLSchema" xmlns:xs="http://www.w3.org/2001/XMLSchema" xmlns:p="http://schemas.microsoft.com/office/2006/metadata/properties" xmlns:ns3="e58053ba-c818-4db6-bb11-374128f31020" xmlns:ns4="1363f016-912c-4f92-b029-a14e17a248b6" targetNamespace="http://schemas.microsoft.com/office/2006/metadata/properties" ma:root="true" ma:fieldsID="0af67d16a663275be10d5d9a35bd09e7" ns3:_="" ns4:_="">
    <xsd:import namespace="e58053ba-c818-4db6-bb11-374128f31020"/>
    <xsd:import namespace="1363f016-912c-4f92-b029-a14e17a248b6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LengthInSecond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4:MediaServiceAutoKeyPoints" minOccurs="0"/>
                <xsd:element ref="ns4:MediaServiceKeyPoints" minOccurs="0"/>
                <xsd:element ref="ns4:_activity" minOccurs="0"/>
                <xsd:element ref="ns4:MediaServiceObjectDetectorVersions" minOccurs="0"/>
                <xsd:element ref="ns4:MediaServiceSystemTag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8053ba-c818-4db6-bb11-374128f3102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63f016-912c-4f92-b029-a14e17a248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4" nillable="true" ma:displayName="Length (seconds)" ma:internalName="MediaLengthInSeconds" ma:readOnly="true">
      <xsd:simpleType>
        <xsd:restriction base="dms:Unknown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FD7CC2B-31BD-4EFC-9B24-1625B7051A9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07D0C3C-E009-4A26-AE6C-3A93607131C0}">
  <ds:schemaRefs>
    <ds:schemaRef ds:uri="http://purl.org/dc/dcmitype/"/>
    <ds:schemaRef ds:uri="http://purl.org/dc/elements/1.1/"/>
    <ds:schemaRef ds:uri="e58053ba-c818-4db6-bb11-374128f31020"/>
    <ds:schemaRef ds:uri="http://schemas.microsoft.com/office/infopath/2007/PartnerControls"/>
    <ds:schemaRef ds:uri="http://schemas.microsoft.com/office/2006/documentManagement/types"/>
    <ds:schemaRef ds:uri="http://www.w3.org/XML/1998/namespace"/>
    <ds:schemaRef ds:uri="http://purl.org/dc/terms/"/>
    <ds:schemaRef ds:uri="http://schemas.openxmlformats.org/package/2006/metadata/core-properties"/>
    <ds:schemaRef ds:uri="1363f016-912c-4f92-b029-a14e17a248b6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A220CFE6-96B7-4444-92AC-62F8758D6C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8053ba-c818-4db6-bb11-374128f31020"/>
    <ds:schemaRef ds:uri="1363f016-912c-4f92-b029-a14e17a248b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0</TotalTime>
  <Words>1176</Words>
  <Application>Microsoft Office PowerPoint</Application>
  <PresentationFormat>On-screen Show (4:3)</PresentationFormat>
  <Paragraphs>262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 Unicode MS</vt:lpstr>
      <vt:lpstr>Arial</vt:lpstr>
      <vt:lpstr>Times New Roman</vt:lpstr>
      <vt:lpstr>Wingdings</vt:lpstr>
      <vt:lpstr>Office Theme</vt:lpstr>
      <vt:lpstr>Document</vt:lpstr>
      <vt:lpstr>Visio</vt:lpstr>
      <vt:lpstr>Further Thoughts on AMP DL PPDU for Mono-static Backscattering</vt:lpstr>
      <vt:lpstr>Introduction</vt:lpstr>
      <vt:lpstr>AMP Tag DL Rx Capability</vt:lpstr>
      <vt:lpstr>Unassociated AMP Tag operation</vt:lpstr>
      <vt:lpstr>Inventory Operation Examples</vt:lpstr>
      <vt:lpstr>Revisit DL PPDU Design </vt:lpstr>
      <vt:lpstr>Another Option</vt:lpstr>
      <vt:lpstr>Backscattering PPDU</vt:lpstr>
      <vt:lpstr>Simulations</vt:lpstr>
      <vt:lpstr>SYNC for Backscattering PPDU</vt:lpstr>
      <vt:lpstr>Simulations</vt:lpstr>
      <vt:lpstr>Summary</vt:lpstr>
      <vt:lpstr>References</vt:lpstr>
      <vt:lpstr>SP</vt:lpstr>
      <vt:lpstr>SP</vt:lpstr>
      <vt:lpstr>SP</vt:lpstr>
      <vt:lpstr>Appendix</vt:lpstr>
      <vt:lpstr>PHY PPDU: Alternative Definit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ui.cao_2@nxp.com</dc:creator>
  <cp:lastModifiedBy>Rui Cao</cp:lastModifiedBy>
  <cp:revision>2253</cp:revision>
  <cp:lastPrinted>1601-01-01T00:00:00Z</cp:lastPrinted>
  <dcterms:created xsi:type="dcterms:W3CDTF">2015-10-31T00:33:08Z</dcterms:created>
  <dcterms:modified xsi:type="dcterms:W3CDTF">2025-01-12T19:38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11E70BAE7FE54A95B363CB25ACBB06</vt:lpwstr>
  </property>
</Properties>
</file>